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792"/>
        <w:gridCol w:w="4814"/>
      </w:tblGrid>
      <w:tr w:rsidR="00DC13C0" w:rsidRPr="00421E20" w:rsidTr="00EE5EEB">
        <w:trPr>
          <w:cantSplit/>
          <w:trHeight w:val="1002"/>
        </w:trPr>
        <w:tc>
          <w:tcPr>
            <w:tcW w:w="5792" w:type="dxa"/>
          </w:tcPr>
          <w:p w:rsidR="00DC13C0" w:rsidRPr="00421E20" w:rsidRDefault="00DC13C0" w:rsidP="00EE5EEB">
            <w:pPr>
              <w:jc w:val="center"/>
            </w:pPr>
            <w:r>
              <w:rPr>
                <w:noProof/>
                <w:lang w:val="es-AR" w:eastAsia="es-AR"/>
              </w:rPr>
              <w:drawing>
                <wp:anchor distT="0" distB="0" distL="114300" distR="114300" simplePos="0" relativeHeight="251659264" behindDoc="0" locked="0" layoutInCell="1" allowOverlap="1" wp14:anchorId="19D1CB88" wp14:editId="2079DCCD">
                  <wp:simplePos x="0" y="0"/>
                  <wp:positionH relativeFrom="column">
                    <wp:posOffset>408967</wp:posOffset>
                  </wp:positionH>
                  <wp:positionV relativeFrom="paragraph">
                    <wp:posOffset>124046</wp:posOffset>
                  </wp:positionV>
                  <wp:extent cx="2622550" cy="583565"/>
                  <wp:effectExtent l="0" t="0" r="6350" b="6985"/>
                  <wp:wrapNone/>
                  <wp:docPr id="11" name="Imagen 11" descr="Isologo (RGB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Isologo (RGB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2550" cy="5835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814" w:type="dxa"/>
          </w:tcPr>
          <w:p w:rsidR="00DC13C0" w:rsidRDefault="00DC13C0" w:rsidP="00EE5EEB">
            <w:pPr>
              <w:jc w:val="center"/>
              <w:rPr>
                <w:noProof/>
              </w:rPr>
            </w:pPr>
            <w:r>
              <w:rPr>
                <w:rFonts w:ascii="Arial" w:hAnsi="Arial" w:cs="Arial"/>
                <w:noProof/>
                <w:lang w:val="es-AR" w:eastAsia="es-AR"/>
              </w:rPr>
              <w:drawing>
                <wp:anchor distT="0" distB="0" distL="114300" distR="114300" simplePos="0" relativeHeight="251660288" behindDoc="0" locked="0" layoutInCell="1" allowOverlap="1" wp14:anchorId="7E186761" wp14:editId="0942FC50">
                  <wp:simplePos x="0" y="0"/>
                  <wp:positionH relativeFrom="margin">
                    <wp:posOffset>921385</wp:posOffset>
                  </wp:positionH>
                  <wp:positionV relativeFrom="margin">
                    <wp:posOffset>0</wp:posOffset>
                  </wp:positionV>
                  <wp:extent cx="1216025" cy="814705"/>
                  <wp:effectExtent l="0" t="0" r="3175" b="4445"/>
                  <wp:wrapSquare wrapText="bothSides"/>
                  <wp:docPr id="15" name="0 Imagen" descr="Logo YPF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ogo YPF.jpg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6025" cy="814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DC13C0" w:rsidRPr="00421E20" w:rsidTr="00EE5EEB">
        <w:trPr>
          <w:cantSplit/>
          <w:trHeight w:val="836"/>
        </w:trPr>
        <w:tc>
          <w:tcPr>
            <w:tcW w:w="10606" w:type="dxa"/>
            <w:gridSpan w:val="2"/>
            <w:vAlign w:val="center"/>
          </w:tcPr>
          <w:p w:rsidR="00DC13C0" w:rsidRPr="00DD0D10" w:rsidRDefault="002168C9" w:rsidP="00977F8B">
            <w:pPr>
              <w:spacing w:before="240"/>
              <w:jc w:val="center"/>
              <w:rPr>
                <w:sz w:val="28"/>
                <w:szCs w:val="28"/>
                <w:lang w:val="es-AR"/>
              </w:rPr>
            </w:pPr>
            <w:r>
              <w:rPr>
                <w:sz w:val="28"/>
                <w:szCs w:val="28"/>
                <w:lang w:val="es-AR"/>
              </w:rPr>
              <w:t>DIAGRAMA DE BLOQUES FUNCIONAMIENTO SOFTWARE YPF Y CONTROL LOOP</w:t>
            </w:r>
          </w:p>
        </w:tc>
      </w:tr>
      <w:tr w:rsidR="00DC13C0" w:rsidRPr="00421E20" w:rsidTr="00EE5EEB">
        <w:tc>
          <w:tcPr>
            <w:tcW w:w="5792" w:type="dxa"/>
            <w:vAlign w:val="center"/>
          </w:tcPr>
          <w:p w:rsidR="00DC13C0" w:rsidRPr="00421E20" w:rsidRDefault="00DC13C0" w:rsidP="00EE5EEB">
            <w:pPr>
              <w:spacing w:before="240"/>
              <w:jc w:val="center"/>
            </w:pPr>
            <w:r>
              <w:rPr>
                <w:sz w:val="28"/>
                <w:szCs w:val="28"/>
                <w:lang w:val="es-AR"/>
              </w:rPr>
              <w:t>Proyecto: MFA200</w:t>
            </w:r>
          </w:p>
        </w:tc>
        <w:tc>
          <w:tcPr>
            <w:tcW w:w="4814" w:type="dxa"/>
          </w:tcPr>
          <w:p w:rsidR="00DC13C0" w:rsidRPr="00A26D65" w:rsidRDefault="00DC13C0" w:rsidP="00EE5EEB">
            <w:pPr>
              <w:spacing w:before="240"/>
              <w:jc w:val="center"/>
              <w:rPr>
                <w:lang w:val="es-AR"/>
              </w:rPr>
            </w:pPr>
            <w:r w:rsidRPr="00A26D65">
              <w:rPr>
                <w:lang w:val="es-AR"/>
              </w:rPr>
              <w:t>Autor: Sebastián Moré</w:t>
            </w:r>
          </w:p>
        </w:tc>
      </w:tr>
    </w:tbl>
    <w:p w:rsidR="00E305B1" w:rsidRDefault="00066B9B">
      <w:pPr>
        <w:rPr>
          <w:lang w:val="es-AR"/>
        </w:rPr>
      </w:pPr>
    </w:p>
    <w:p w:rsidR="002168C9" w:rsidRDefault="002168C9" w:rsidP="009A40A0">
      <w:pPr>
        <w:jc w:val="center"/>
        <w:rPr>
          <w:lang w:val="es-AR"/>
        </w:rPr>
      </w:pPr>
      <w:r>
        <w:rPr>
          <w:lang w:val="es-AR"/>
        </w:rPr>
        <w:t>DIAGRAMA DE BLOQUES GENERAL</w:t>
      </w:r>
    </w:p>
    <w:p w:rsidR="002168C9" w:rsidRDefault="002168C9" w:rsidP="002168C9">
      <w:r>
        <w:rPr>
          <w:lang w:val="es-AR"/>
        </w:rPr>
        <w:t xml:space="preserve">En el siguiente esquema, se tiene un diagrama de bloques general del funcionamiento coordinado del software utilizado para realizar las mediciones con nuestro </w:t>
      </w:r>
      <w:proofErr w:type="spellStart"/>
      <w:r>
        <w:rPr>
          <w:lang w:val="es-AR"/>
        </w:rPr>
        <w:t>caudalimetro</w:t>
      </w:r>
      <w:proofErr w:type="spellEnd"/>
      <w:r>
        <w:rPr>
          <w:lang w:val="es-AR"/>
        </w:rPr>
        <w:t xml:space="preserve"> MFA200 (software YPF) y el software que controla las variables del </w:t>
      </w:r>
      <w:proofErr w:type="spellStart"/>
      <w:r>
        <w:rPr>
          <w:lang w:val="es-AR"/>
        </w:rPr>
        <w:t>loop</w:t>
      </w:r>
      <w:proofErr w:type="spellEnd"/>
      <w:r>
        <w:rPr>
          <w:lang w:val="es-AR"/>
        </w:rPr>
        <w:t xml:space="preserve"> para realizar dichas mediciones (software control loop):</w:t>
      </w:r>
      <w:bookmarkStart w:id="0" w:name="_GoBack"/>
      <w:bookmarkEnd w:id="0"/>
    </w:p>
    <w:p w:rsidR="002168C9" w:rsidRDefault="002168C9" w:rsidP="009A40A0">
      <w:pPr>
        <w:jc w:val="center"/>
      </w:pPr>
    </w:p>
    <w:p w:rsidR="009A40A0" w:rsidRPr="009A40A0" w:rsidRDefault="002168C9" w:rsidP="009A40A0">
      <w:pPr>
        <w:jc w:val="center"/>
        <w:rPr>
          <w:lang w:val="es-AR"/>
        </w:rPr>
      </w:pPr>
      <w:r>
        <w:object w:dxaOrig="12313" w:dyaOrig="9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79.9pt" o:ole="">
            <v:imagedata r:id="rId11" o:title=""/>
          </v:shape>
          <o:OLEObject Type="Embed" ProgID="Visio.Drawing.11" ShapeID="_x0000_i1025" DrawAspect="Content" ObjectID="_1473626694" r:id="rId12"/>
        </w:object>
      </w:r>
    </w:p>
    <w:sectPr w:rsidR="009A40A0" w:rsidRPr="009A40A0" w:rsidSect="0092601C">
      <w:headerReference w:type="default" r:id="rId13"/>
      <w:pgSz w:w="11906" w:h="16838"/>
      <w:pgMar w:top="284" w:right="720" w:bottom="284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6B9B" w:rsidRDefault="00066B9B" w:rsidP="0092601C">
      <w:pPr>
        <w:spacing w:after="0" w:line="240" w:lineRule="auto"/>
      </w:pPr>
      <w:r>
        <w:separator/>
      </w:r>
    </w:p>
  </w:endnote>
  <w:endnote w:type="continuationSeparator" w:id="0">
    <w:p w:rsidR="00066B9B" w:rsidRDefault="00066B9B" w:rsidP="009260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IN Light">
    <w:panose1 w:val="02020500000000000000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6B9B" w:rsidRDefault="00066B9B" w:rsidP="0092601C">
      <w:pPr>
        <w:spacing w:after="0" w:line="240" w:lineRule="auto"/>
      </w:pPr>
      <w:r>
        <w:separator/>
      </w:r>
    </w:p>
  </w:footnote>
  <w:footnote w:type="continuationSeparator" w:id="0">
    <w:p w:rsidR="00066B9B" w:rsidRDefault="00066B9B" w:rsidP="009260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007A" w:rsidRDefault="00A6007A">
    <w:pPr>
      <w:pStyle w:val="Encabezado"/>
    </w:pPr>
    <w:r>
      <w:rPr>
        <w:noProof/>
        <w:lang w:val="es-AR" w:eastAsia="es-AR"/>
      </w:rPr>
      <w:drawing>
        <wp:inline distT="0" distB="0" distL="0" distR="0">
          <wp:extent cx="6686550" cy="462770"/>
          <wp:effectExtent l="0" t="0" r="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ojas Informe 2013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758973" cy="46778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9C5B89" w:rsidRPr="009C5B89" w:rsidRDefault="002168C9" w:rsidP="009C5B89">
    <w:pPr>
      <w:pStyle w:val="Encabezado"/>
      <w:jc w:val="right"/>
      <w:rPr>
        <w:rFonts w:ascii="DIN Light" w:hAnsi="DIN Light"/>
      </w:rPr>
    </w:pPr>
    <w:r>
      <w:rPr>
        <w:rFonts w:ascii="DIN Light" w:hAnsi="DIN Light"/>
      </w:rPr>
      <w:t>30.09</w:t>
    </w:r>
    <w:r w:rsidR="009C5B89" w:rsidRPr="009C5B89">
      <w:rPr>
        <w:rFonts w:ascii="DIN Light" w:hAnsi="DIN Light"/>
      </w:rPr>
      <w:t>.201</w:t>
    </w:r>
    <w:r w:rsidR="00485432">
      <w:rPr>
        <w:rFonts w:ascii="DIN Light" w:hAnsi="DIN Light"/>
      </w:rPr>
      <w:t>4</w:t>
    </w:r>
  </w:p>
  <w:p w:rsidR="0092601C" w:rsidRDefault="0092601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28460D"/>
    <w:multiLevelType w:val="hybridMultilevel"/>
    <w:tmpl w:val="DFEE57D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C625A1"/>
    <w:multiLevelType w:val="hybridMultilevel"/>
    <w:tmpl w:val="B188486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9D482F"/>
    <w:multiLevelType w:val="hybridMultilevel"/>
    <w:tmpl w:val="EB54BE86"/>
    <w:lvl w:ilvl="0" w:tplc="DFE844BE">
      <w:start w:val="6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EB2303B"/>
    <w:multiLevelType w:val="hybridMultilevel"/>
    <w:tmpl w:val="92C29818"/>
    <w:lvl w:ilvl="0" w:tplc="3CEC9F64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850EF8"/>
    <w:multiLevelType w:val="hybridMultilevel"/>
    <w:tmpl w:val="913AFD6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55D1BB5"/>
    <w:multiLevelType w:val="hybridMultilevel"/>
    <w:tmpl w:val="F6DABB4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B5940D0"/>
    <w:multiLevelType w:val="hybridMultilevel"/>
    <w:tmpl w:val="8AF08700"/>
    <w:lvl w:ilvl="0" w:tplc="DFE844BE">
      <w:start w:val="6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5C2D722B"/>
    <w:multiLevelType w:val="hybridMultilevel"/>
    <w:tmpl w:val="B0842DE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C7A0852"/>
    <w:multiLevelType w:val="hybridMultilevel"/>
    <w:tmpl w:val="2B968BEA"/>
    <w:lvl w:ilvl="0" w:tplc="1EE8147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0066929"/>
    <w:multiLevelType w:val="hybridMultilevel"/>
    <w:tmpl w:val="9886BBD2"/>
    <w:lvl w:ilvl="0" w:tplc="1EE81478">
      <w:start w:val="6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6"/>
  </w:num>
  <w:num w:numId="4">
    <w:abstractNumId w:val="2"/>
  </w:num>
  <w:num w:numId="5">
    <w:abstractNumId w:val="9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601C"/>
    <w:rsid w:val="000033B5"/>
    <w:rsid w:val="000269DE"/>
    <w:rsid w:val="00066B9B"/>
    <w:rsid w:val="00084AD1"/>
    <w:rsid w:val="000C0AB9"/>
    <w:rsid w:val="000F639A"/>
    <w:rsid w:val="001308D2"/>
    <w:rsid w:val="001454DD"/>
    <w:rsid w:val="00153EC2"/>
    <w:rsid w:val="00190D75"/>
    <w:rsid w:val="00191437"/>
    <w:rsid w:val="001A14BA"/>
    <w:rsid w:val="001A1F2C"/>
    <w:rsid w:val="001D2FA7"/>
    <w:rsid w:val="001D5EF5"/>
    <w:rsid w:val="001E7AB7"/>
    <w:rsid w:val="00202C31"/>
    <w:rsid w:val="00203E79"/>
    <w:rsid w:val="002168C9"/>
    <w:rsid w:val="00225408"/>
    <w:rsid w:val="0026459A"/>
    <w:rsid w:val="00265AED"/>
    <w:rsid w:val="00285979"/>
    <w:rsid w:val="002A3C10"/>
    <w:rsid w:val="002A6B4D"/>
    <w:rsid w:val="002B584C"/>
    <w:rsid w:val="002D2FFF"/>
    <w:rsid w:val="002D3AC1"/>
    <w:rsid w:val="002F2A6A"/>
    <w:rsid w:val="00336D56"/>
    <w:rsid w:val="00355C6E"/>
    <w:rsid w:val="0037619F"/>
    <w:rsid w:val="00377189"/>
    <w:rsid w:val="003C4C4B"/>
    <w:rsid w:val="00413919"/>
    <w:rsid w:val="004169C3"/>
    <w:rsid w:val="00434A3F"/>
    <w:rsid w:val="00462B35"/>
    <w:rsid w:val="00485432"/>
    <w:rsid w:val="004B137E"/>
    <w:rsid w:val="004C0B0F"/>
    <w:rsid w:val="004C5C50"/>
    <w:rsid w:val="004F4919"/>
    <w:rsid w:val="00514C9C"/>
    <w:rsid w:val="0052145C"/>
    <w:rsid w:val="0054330E"/>
    <w:rsid w:val="005D0F30"/>
    <w:rsid w:val="005D29B5"/>
    <w:rsid w:val="005D7220"/>
    <w:rsid w:val="005F08BB"/>
    <w:rsid w:val="00602E99"/>
    <w:rsid w:val="00611ED8"/>
    <w:rsid w:val="0062140E"/>
    <w:rsid w:val="00632616"/>
    <w:rsid w:val="006352F3"/>
    <w:rsid w:val="00664A8D"/>
    <w:rsid w:val="006A7D29"/>
    <w:rsid w:val="006B071A"/>
    <w:rsid w:val="006B2F80"/>
    <w:rsid w:val="006B4236"/>
    <w:rsid w:val="006F3B4F"/>
    <w:rsid w:val="007164F7"/>
    <w:rsid w:val="0075739B"/>
    <w:rsid w:val="00797B7D"/>
    <w:rsid w:val="007C0296"/>
    <w:rsid w:val="007C4785"/>
    <w:rsid w:val="007C4F97"/>
    <w:rsid w:val="007D042B"/>
    <w:rsid w:val="007D3774"/>
    <w:rsid w:val="007E29A8"/>
    <w:rsid w:val="00822D51"/>
    <w:rsid w:val="00832A12"/>
    <w:rsid w:val="0084357F"/>
    <w:rsid w:val="00860FBA"/>
    <w:rsid w:val="0086303B"/>
    <w:rsid w:val="0087178A"/>
    <w:rsid w:val="0088136E"/>
    <w:rsid w:val="00886C7F"/>
    <w:rsid w:val="008921A8"/>
    <w:rsid w:val="008946EB"/>
    <w:rsid w:val="008A5B9B"/>
    <w:rsid w:val="008D769B"/>
    <w:rsid w:val="0092601C"/>
    <w:rsid w:val="0093429C"/>
    <w:rsid w:val="0093757E"/>
    <w:rsid w:val="00955A53"/>
    <w:rsid w:val="00972772"/>
    <w:rsid w:val="0097311B"/>
    <w:rsid w:val="00977F8B"/>
    <w:rsid w:val="00981E17"/>
    <w:rsid w:val="00991A5E"/>
    <w:rsid w:val="009A40A0"/>
    <w:rsid w:val="009B1A9B"/>
    <w:rsid w:val="009C1A78"/>
    <w:rsid w:val="009C5351"/>
    <w:rsid w:val="009C5B89"/>
    <w:rsid w:val="009D3E50"/>
    <w:rsid w:val="009E071A"/>
    <w:rsid w:val="00A25597"/>
    <w:rsid w:val="00A26D65"/>
    <w:rsid w:val="00A54F7B"/>
    <w:rsid w:val="00A6007A"/>
    <w:rsid w:val="00A815B3"/>
    <w:rsid w:val="00A916ED"/>
    <w:rsid w:val="00A971A9"/>
    <w:rsid w:val="00AA7054"/>
    <w:rsid w:val="00AC46AF"/>
    <w:rsid w:val="00AD3D9A"/>
    <w:rsid w:val="00AE2BE4"/>
    <w:rsid w:val="00B01452"/>
    <w:rsid w:val="00B22278"/>
    <w:rsid w:val="00B2285B"/>
    <w:rsid w:val="00BC5ACE"/>
    <w:rsid w:val="00BD509C"/>
    <w:rsid w:val="00BF3589"/>
    <w:rsid w:val="00C13D0C"/>
    <w:rsid w:val="00C4038D"/>
    <w:rsid w:val="00C66763"/>
    <w:rsid w:val="00C805C9"/>
    <w:rsid w:val="00D3152B"/>
    <w:rsid w:val="00D333EC"/>
    <w:rsid w:val="00D67F4C"/>
    <w:rsid w:val="00D71F0A"/>
    <w:rsid w:val="00D778A5"/>
    <w:rsid w:val="00DC13C0"/>
    <w:rsid w:val="00DD0D10"/>
    <w:rsid w:val="00DD3F32"/>
    <w:rsid w:val="00DF2BFA"/>
    <w:rsid w:val="00DF4BC9"/>
    <w:rsid w:val="00E049FC"/>
    <w:rsid w:val="00E103E7"/>
    <w:rsid w:val="00E26B3F"/>
    <w:rsid w:val="00E30312"/>
    <w:rsid w:val="00E32578"/>
    <w:rsid w:val="00E37DDD"/>
    <w:rsid w:val="00E43806"/>
    <w:rsid w:val="00E46F9B"/>
    <w:rsid w:val="00E6728F"/>
    <w:rsid w:val="00EE1BB5"/>
    <w:rsid w:val="00EE26CD"/>
    <w:rsid w:val="00F01744"/>
    <w:rsid w:val="00F11612"/>
    <w:rsid w:val="00F30691"/>
    <w:rsid w:val="00F320E8"/>
    <w:rsid w:val="00F5186B"/>
    <w:rsid w:val="00F65190"/>
    <w:rsid w:val="00F875D3"/>
    <w:rsid w:val="00FC66C7"/>
    <w:rsid w:val="00FD416A"/>
    <w:rsid w:val="00FD5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.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9260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2601C"/>
  </w:style>
  <w:style w:type="paragraph" w:styleId="Piedepgina">
    <w:name w:val="footer"/>
    <w:basedOn w:val="Normal"/>
    <w:link w:val="PiedepginaCar"/>
    <w:uiPriority w:val="99"/>
    <w:unhideWhenUsed/>
    <w:rsid w:val="009260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2601C"/>
  </w:style>
  <w:style w:type="paragraph" w:styleId="Textodeglobo">
    <w:name w:val="Balloon Text"/>
    <w:basedOn w:val="Normal"/>
    <w:link w:val="TextodegloboCar"/>
    <w:uiPriority w:val="99"/>
    <w:semiHidden/>
    <w:unhideWhenUsed/>
    <w:rsid w:val="009260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2601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485432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D71F0A"/>
    <w:rPr>
      <w:color w:val="808080"/>
    </w:rPr>
  </w:style>
  <w:style w:type="table" w:styleId="Tablaconcuadrcula">
    <w:name w:val="Table Grid"/>
    <w:basedOn w:val="Tablanormal"/>
    <w:uiPriority w:val="59"/>
    <w:rsid w:val="008435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9260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2601C"/>
  </w:style>
  <w:style w:type="paragraph" w:styleId="Piedepgina">
    <w:name w:val="footer"/>
    <w:basedOn w:val="Normal"/>
    <w:link w:val="PiedepginaCar"/>
    <w:uiPriority w:val="99"/>
    <w:unhideWhenUsed/>
    <w:rsid w:val="0092601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2601C"/>
  </w:style>
  <w:style w:type="paragraph" w:styleId="Textodeglobo">
    <w:name w:val="Balloon Text"/>
    <w:basedOn w:val="Normal"/>
    <w:link w:val="TextodegloboCar"/>
    <w:uiPriority w:val="99"/>
    <w:semiHidden/>
    <w:unhideWhenUsed/>
    <w:rsid w:val="009260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2601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485432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D71F0A"/>
    <w:rPr>
      <w:color w:val="808080"/>
    </w:rPr>
  </w:style>
  <w:style w:type="table" w:styleId="Tablaconcuadrcula">
    <w:name w:val="Table Grid"/>
    <w:basedOn w:val="Tablanormal"/>
    <w:uiPriority w:val="59"/>
    <w:rsid w:val="008435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BC1821-1D10-4056-8334-21CF138D0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2</Words>
  <Characters>397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bastian Moré</dc:creator>
  <cp:lastModifiedBy>Sebastian More</cp:lastModifiedBy>
  <cp:revision>2</cp:revision>
  <dcterms:created xsi:type="dcterms:W3CDTF">2014-10-01T02:58:00Z</dcterms:created>
  <dcterms:modified xsi:type="dcterms:W3CDTF">2014-10-01T02:58:00Z</dcterms:modified>
</cp:coreProperties>
</file>